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实验一实验报告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1 UML设计图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bookmarkStart w:id="0" w:name="_GoBack"/>
      <w:r>
        <w:rPr>
          <w:rFonts w:hint="default"/>
          <w:lang w:val="en-US" w:eastAsia="zh-CN"/>
        </w:rPr>
        <w:object>
          <v:shape id="_x0000_i1025" o:spt="75" type="#_x0000_t75" style="height:170.3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2 核心代码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package cn.edu.scau.cmi.lianzongsheng.clien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import cn.edu.scau.cmi.lianzongsheng.interProgramming.*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public class InterProgrammingClient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public</w:t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static</w:t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eastAsia="宋体" w:cs="Times New Roman"/>
          <w:b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void</w:t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main(String[] args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ind w:firstLine="840" w:firstLineChars="40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Student graduateStudent=new GraduateStuden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graduateStudent.learning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ind w:firstLine="840" w:firstLineChars="40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Student undergraduateStudent=new UndergraduateStudent();</w:t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ind w:firstLine="840" w:firstLineChars="40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undergraduateStudent.learning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ind w:firstLine="840" w:firstLineChars="40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left"/>
        <w:textAlignment w:val="auto"/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3 运行效果</w:t>
      </w:r>
    </w:p>
    <w:p>
      <w:pPr>
        <w:rPr>
          <w:rFonts w:hint="default"/>
          <w:lang w:eastAsia="zh-CN"/>
        </w:rPr>
      </w:pPr>
      <w:r>
        <w:rPr>
          <w:rFonts w:hint="default"/>
          <w:lang w:eastAsia="zh-CN"/>
        </w:rPr>
        <w:drawing>
          <wp:inline distT="0" distB="0" distL="114300" distR="114300">
            <wp:extent cx="5273675" cy="1953895"/>
            <wp:effectExtent l="0" t="0" r="9525" b="1905"/>
            <wp:docPr id="1" name="图片 1" descr="屏幕快照 2019-09-09 23.50.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快照 2019-09-09 23.50.1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EBABBA"/>
    <w:rsid w:val="06E7077C"/>
    <w:rsid w:val="3BF7758C"/>
    <w:rsid w:val="5FBAED49"/>
    <w:rsid w:val="5FEBABBA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s3"/>
    <w:basedOn w:val="5"/>
    <w:uiPriority w:val="0"/>
    <w:rPr>
      <w:color w:val="000000"/>
    </w:rPr>
  </w:style>
  <w:style w:type="paragraph" w:customStyle="1" w:styleId="7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8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9">
    <w:name w:val="s1"/>
    <w:basedOn w:val="5"/>
    <w:qFormat/>
    <w:uiPriority w:val="0"/>
    <w:rPr>
      <w:color w:val="931A68"/>
    </w:rPr>
  </w:style>
  <w:style w:type="character" w:customStyle="1" w:styleId="10">
    <w:name w:val="s2"/>
    <w:basedOn w:val="5"/>
    <w:uiPriority w:val="0"/>
    <w:rPr>
      <w:color w:val="7E504F"/>
    </w:rPr>
  </w:style>
  <w:style w:type="character" w:customStyle="1" w:styleId="11">
    <w:name w:val="apple-tab-span"/>
    <w:basedOn w:val="5"/>
    <w:uiPriority w:val="0"/>
  </w:style>
  <w:style w:type="paragraph" w:customStyle="1" w:styleId="12">
    <w:name w:val="p3"/>
    <w:basedOn w:val="1"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9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一团三折</cp:lastModifiedBy>
  <dcterms:modified xsi:type="dcterms:W3CDTF">2019-09-10T10:05:0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6</vt:lpwstr>
  </property>
</Properties>
</file>